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DF5" w:rsidRDefault="00F904D0" w:rsidP="00A133E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24.5pt;margin-top:.35pt;width:204pt;height:699.75pt;z-index:251659264;mso-position-horizontal:absolute;mso-position-horizontal-relative:text;mso-position-vertical-relative:text">
            <v:imagedata r:id="rId6" o:title=""/>
            <w10:wrap type="square" side="left"/>
          </v:shape>
          <o:OLEObject Type="Embed" ProgID="Visio.Drawing.11" ShapeID="_x0000_s1027" DrawAspect="Content" ObjectID="_1583963358" r:id="rId7"/>
        </w:pict>
      </w:r>
      <w:r w:rsidR="00A133EA">
        <w:br w:type="textWrapping" w:clear="all"/>
      </w:r>
    </w:p>
    <w:sectPr w:rsidR="00127DF5" w:rsidSect="00F904D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0D39" w:rsidRDefault="000A0D39" w:rsidP="00AE7C39">
      <w:pPr>
        <w:spacing w:after="0" w:line="240" w:lineRule="auto"/>
      </w:pPr>
      <w:r>
        <w:separator/>
      </w:r>
    </w:p>
  </w:endnote>
  <w:endnote w:type="continuationSeparator" w:id="0">
    <w:p w:rsidR="000A0D39" w:rsidRDefault="000A0D39" w:rsidP="00AE7C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0D39" w:rsidRDefault="000A0D39" w:rsidP="00AE7C39">
      <w:pPr>
        <w:spacing w:after="0" w:line="240" w:lineRule="auto"/>
      </w:pPr>
      <w:r>
        <w:separator/>
      </w:r>
    </w:p>
  </w:footnote>
  <w:footnote w:type="continuationSeparator" w:id="0">
    <w:p w:rsidR="000A0D39" w:rsidRDefault="000A0D39" w:rsidP="00AE7C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stbilgi"/>
    </w:pPr>
  </w:p>
  <w:tbl>
    <w:tblPr>
      <w:tblStyle w:val="TabloKlavuzu"/>
      <w:tblW w:w="0" w:type="auto"/>
      <w:tblLook w:val="04A0"/>
    </w:tblPr>
    <w:tblGrid>
      <w:gridCol w:w="1838"/>
      <w:gridCol w:w="7224"/>
    </w:tblGrid>
    <w:tr w:rsidR="00AE7C39" w:rsidTr="00D319BB">
      <w:tc>
        <w:tcPr>
          <w:tcW w:w="1838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bookmarkStart w:id="0" w:name="_GoBack"/>
        </w:p>
      </w:tc>
      <w:tc>
        <w:tcPr>
          <w:tcW w:w="7224" w:type="dxa"/>
        </w:tcPr>
        <w:p w:rsidR="00AE7C39" w:rsidRPr="00D8675B" w:rsidRDefault="00AE7C39" w:rsidP="00AE7C39">
          <w:pPr>
            <w:pStyle w:val="Default"/>
            <w:rPr>
              <w:sz w:val="20"/>
              <w:szCs w:val="20"/>
            </w:rPr>
          </w:pPr>
        </w:p>
        <w:p w:rsidR="00AE7C39" w:rsidRPr="00D8675B" w:rsidRDefault="00AE7C39" w:rsidP="00AE7C39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AE7C39" w:rsidTr="00D319BB">
      <w:tc>
        <w:tcPr>
          <w:tcW w:w="1838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AE7C39" w:rsidTr="00D319BB">
      <w:tc>
        <w:tcPr>
          <w:tcW w:w="1838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AE7C39" w:rsidRPr="00D8675B" w:rsidRDefault="004D2B08" w:rsidP="004D2B08">
          <w:pPr>
            <w:pStyle w:val="stbilgi"/>
            <w:tabs>
              <w:tab w:val="clear" w:pos="4536"/>
              <w:tab w:val="clear" w:pos="9072"/>
              <w:tab w:val="left" w:pos="1452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59</w:t>
          </w:r>
        </w:p>
      </w:tc>
    </w:tr>
    <w:tr w:rsidR="00AE7C39" w:rsidTr="00D319BB">
      <w:tc>
        <w:tcPr>
          <w:tcW w:w="1838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AE7C39" w:rsidRPr="00D8675B" w:rsidRDefault="00AE7C39" w:rsidP="00AE7C39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  <w:sz w:val="20"/>
              <w:szCs w:val="20"/>
            </w:rPr>
            <w:t>TARIMSAL YAYIM PROGRAMININ HAZIRLANAMSI İŞ AKIŞ ŞEMASI</w:t>
          </w:r>
        </w:p>
      </w:tc>
    </w:tr>
    <w:bookmarkEnd w:id="0"/>
  </w:tbl>
  <w:p w:rsidR="00AE7C39" w:rsidRDefault="00AE7C39">
    <w:pPr>
      <w:pStyle w:val="stbilgi"/>
    </w:pPr>
  </w:p>
  <w:p w:rsidR="00AE7C39" w:rsidRDefault="00AE7C39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C39" w:rsidRDefault="00AE7C39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7C39"/>
    <w:rsid w:val="000A0D39"/>
    <w:rsid w:val="00127DF5"/>
    <w:rsid w:val="004D2B08"/>
    <w:rsid w:val="007D6D92"/>
    <w:rsid w:val="00A133EA"/>
    <w:rsid w:val="00AE7C39"/>
    <w:rsid w:val="00E03659"/>
    <w:rsid w:val="00F904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04D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AE7C3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AE7C39"/>
  </w:style>
  <w:style w:type="paragraph" w:styleId="Altbilgi">
    <w:name w:val="footer"/>
    <w:basedOn w:val="Normal"/>
    <w:link w:val="AltbilgiChar"/>
    <w:uiPriority w:val="99"/>
    <w:unhideWhenUsed/>
    <w:rsid w:val="00AE7C3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AE7C39"/>
  </w:style>
  <w:style w:type="table" w:styleId="TabloKlavuzu">
    <w:name w:val="Table Grid"/>
    <w:basedOn w:val="NormalTablo"/>
    <w:uiPriority w:val="39"/>
    <w:rsid w:val="00AE7C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AE7C3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7C7F479-7F4F-4B2C-9476-60C5C41EA2D2}"/>
</file>

<file path=customXml/itemProps2.xml><?xml version="1.0" encoding="utf-8"?>
<ds:datastoreItem xmlns:ds="http://schemas.openxmlformats.org/officeDocument/2006/customXml" ds:itemID="{887BA4F6-2EFB-47E6-8D31-8526930238B1}"/>
</file>

<file path=customXml/itemProps3.xml><?xml version="1.0" encoding="utf-8"?>
<ds:datastoreItem xmlns:ds="http://schemas.openxmlformats.org/officeDocument/2006/customXml" ds:itemID="{DBA14440-8FCE-4AF8-A3B4-3F68D6AC692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0</Words>
  <Characters>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3</cp:revision>
  <dcterms:created xsi:type="dcterms:W3CDTF">2018-02-28T12:24:00Z</dcterms:created>
  <dcterms:modified xsi:type="dcterms:W3CDTF">2018-03-30T2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